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59A090B6" w14:textId="6F7F8E39" w:rsidR="00BD4127" w:rsidRDefault="002A4D0F" w:rsidP="002A4D0F">
      <w:pPr>
        <w:pStyle w:val="1"/>
        <w:jc w:val="center"/>
      </w:pPr>
      <w:r>
        <w:rPr>
          <w:rFonts w:hint="eastAsia"/>
        </w:rPr>
        <w:t>单机游戏与网络游戏的区别</w:t>
      </w:r>
    </w:p>
    <w:p w14:paraId="0B8014A0" w14:textId="112F8B63" w:rsidR="002A4D0F" w:rsidRDefault="002A4D0F" w:rsidP="002A4D0F">
      <w:pPr>
        <w:pStyle w:val="a3"/>
        <w:jc w:val="left"/>
      </w:pPr>
      <w:r>
        <w:rPr>
          <w:rFonts w:hint="eastAsia"/>
        </w:rPr>
        <w:t>一、流程区别</w:t>
      </w:r>
    </w:p>
    <w:p w14:paraId="5CD1147C" w14:textId="487CA4E5" w:rsidR="002A4D0F" w:rsidRDefault="002A4D0F" w:rsidP="002A4D0F">
      <w:r>
        <w:rPr>
          <w:rFonts w:hint="eastAsia"/>
        </w:rPr>
        <w:t>单机游戏的流程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rFonts w:hint="eastAsia"/>
        </w:rPr>
        <w:t>网络游戏的流程</w:t>
      </w:r>
    </w:p>
    <w:p w14:paraId="68032210" w14:textId="2838432A" w:rsidR="002A4D0F" w:rsidRDefault="002A4D0F" w:rsidP="002A4D0F">
      <w:r>
        <w:object w:dxaOrig="1585" w:dyaOrig="4561" w14:anchorId="4917AC9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9.2pt;height:228pt" o:ole="">
            <v:imagedata r:id="rId4" o:title=""/>
          </v:shape>
          <o:OLEObject Type="Embed" ProgID="Visio.Drawing.15" ShapeID="_x0000_i1025" DrawAspect="Content" ObjectID="_1655242043" r:id="rId5"/>
        </w:object>
      </w:r>
      <w:r w:rsidR="00AD5ECD">
        <w:t xml:space="preserve">              </w:t>
      </w:r>
      <w:r w:rsidR="005E4E4D">
        <w:object w:dxaOrig="4201" w:dyaOrig="5436" w14:anchorId="74A3C05C">
          <v:shape id="_x0000_i1028" type="#_x0000_t75" style="width:210pt;height:271.8pt" o:ole="">
            <v:imagedata r:id="rId6" o:title=""/>
          </v:shape>
          <o:OLEObject Type="Embed" ProgID="Visio.Drawing.15" ShapeID="_x0000_i1028" DrawAspect="Content" ObjectID="_1655242044" r:id="rId7"/>
        </w:object>
      </w:r>
    </w:p>
    <w:p w14:paraId="117573C8" w14:textId="5F3B18B5" w:rsidR="005E4E4D" w:rsidRDefault="005E4E4D" w:rsidP="002A4D0F">
      <w:r>
        <w:rPr>
          <w:rFonts w:hint="eastAsia"/>
        </w:rPr>
        <w:t>单机游戏没有服务器端</w:t>
      </w:r>
    </w:p>
    <w:p w14:paraId="792FC36C" w14:textId="32128BDC" w:rsidR="005E4E4D" w:rsidRDefault="005E4E4D" w:rsidP="002A4D0F">
      <w:r>
        <w:rPr>
          <w:rFonts w:hint="eastAsia"/>
        </w:rPr>
        <w:t>网络游戏需要同步自己与其他人的行为：</w:t>
      </w:r>
    </w:p>
    <w:p w14:paraId="0C8C41A1" w14:textId="3C623975" w:rsidR="005E4E4D" w:rsidRDefault="005E4E4D" w:rsidP="002A4D0F">
      <w:r>
        <w:t>1</w:t>
      </w:r>
      <w:r>
        <w:rPr>
          <w:rFonts w:hint="eastAsia"/>
        </w:rPr>
        <w:t>.左边的同步性更高，自己角色的控制完全听从服务器，一有延迟游戏体验就差</w:t>
      </w:r>
    </w:p>
    <w:p w14:paraId="1F430DC1" w14:textId="5D8B8A3A" w:rsidR="005E4E4D" w:rsidRPr="002A4D0F" w:rsidRDefault="005E4E4D" w:rsidP="002A4D0F">
      <w:pPr>
        <w:rPr>
          <w:rFonts w:hint="eastAsia"/>
        </w:rPr>
      </w:pPr>
      <w:r>
        <w:rPr>
          <w:rFonts w:hint="eastAsia"/>
        </w:rPr>
        <w:t>2</w:t>
      </w:r>
      <w:r>
        <w:t>.</w:t>
      </w:r>
      <w:r>
        <w:rPr>
          <w:rFonts w:hint="eastAsia"/>
        </w:rPr>
        <w:t>右边同步性差点，但体验好，改进方法用帧同步回溯法，发送自己的信息到服务器，游戏的当前帧是依据自己的操作行为进行表现，但是后面收到消息后需要进行游戏表现进行同步修复</w:t>
      </w:r>
      <w:bookmarkStart w:id="0" w:name="_GoBack"/>
      <w:bookmarkEnd w:id="0"/>
    </w:p>
    <w:sectPr w:rsidR="005E4E4D" w:rsidRPr="002A4D0F" w:rsidSect="00803B4C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  <w:compatSetting w:name="useWord2013TrackBottomHyphenation" w:uri="http://schemas.microsoft.com/office/word" w:val="0"/>
  </w:compat>
  <w:rsids>
    <w:rsidRoot w:val="00DB495A"/>
    <w:rsid w:val="002A4D0F"/>
    <w:rsid w:val="004C7494"/>
    <w:rsid w:val="005E4E4D"/>
    <w:rsid w:val="00803B4C"/>
    <w:rsid w:val="00AD5ECD"/>
    <w:rsid w:val="00BD4127"/>
    <w:rsid w:val="00DB495A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03C74A1C"/>
  <w15:chartTrackingRefBased/>
  <w15:docId w15:val="{E2481F81-409B-4057-A9AB-3FB2BE7FDB1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7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  <w:lsdException w:name="Smart Link Error" w:semiHidden="1" w:unhideWhenUsed="1"/>
  </w:latentStyles>
  <w:style w:type="paragraph" w:default="1" w:styleId="a">
    <w:name w:val="Normal"/>
    <w:qFormat/>
    <w:rsid w:val="00803B4C"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2A4D0F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2A4D0F"/>
    <w:rPr>
      <w:b/>
      <w:bCs/>
      <w:kern w:val="44"/>
      <w:sz w:val="44"/>
      <w:szCs w:val="44"/>
    </w:rPr>
  </w:style>
  <w:style w:type="paragraph" w:styleId="a3">
    <w:name w:val="Subtitle"/>
    <w:basedOn w:val="a"/>
    <w:next w:val="a"/>
    <w:link w:val="a4"/>
    <w:uiPriority w:val="11"/>
    <w:qFormat/>
    <w:rsid w:val="002A4D0F"/>
    <w:pPr>
      <w:spacing w:before="240" w:after="60" w:line="312" w:lineRule="auto"/>
      <w:jc w:val="center"/>
      <w:outlineLvl w:val="1"/>
    </w:pPr>
    <w:rPr>
      <w:b/>
      <w:bCs/>
      <w:kern w:val="28"/>
      <w:sz w:val="32"/>
      <w:szCs w:val="32"/>
    </w:rPr>
  </w:style>
  <w:style w:type="character" w:customStyle="1" w:styleId="a4">
    <w:name w:val="副标题 字符"/>
    <w:basedOn w:val="a0"/>
    <w:link w:val="a3"/>
    <w:uiPriority w:val="11"/>
    <w:rsid w:val="002A4D0F"/>
    <w:rPr>
      <w:b/>
      <w:bCs/>
      <w:kern w:val="28"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__1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5" Type="http://schemas.openxmlformats.org/officeDocument/2006/relationships/package" Target="embeddings/Microsoft_Visio___.vsdx"/><Relationship Id="rId4" Type="http://schemas.openxmlformats.org/officeDocument/2006/relationships/image" Target="media/image1.emf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2</TotalTime>
  <Pages>1</Pages>
  <Words>39</Words>
  <Characters>226</Characters>
  <Application>Microsoft Office Word</Application>
  <DocSecurity>0</DocSecurity>
  <Lines>1</Lines>
  <Paragraphs>1</Paragraphs>
  <ScaleCrop>false</ScaleCrop>
  <Company/>
  <LinksUpToDate>false</LinksUpToDate>
  <CharactersWithSpaces>26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135</dc:creator>
  <cp:keywords/>
  <dc:description/>
  <cp:lastModifiedBy>D135</cp:lastModifiedBy>
  <cp:revision>5</cp:revision>
  <dcterms:created xsi:type="dcterms:W3CDTF">2020-07-02T16:14:00Z</dcterms:created>
  <dcterms:modified xsi:type="dcterms:W3CDTF">2020-07-02T16:41:00Z</dcterms:modified>
</cp:coreProperties>
</file>